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937A88">
            <w:pPr>
              <w:pStyle w:val="CRCoverPage"/>
              <w:spacing w:after="0"/>
              <w:jc w:val="right"/>
              <w:rPr>
                <w:b/>
                <w:sz w:val="28"/>
              </w:rPr>
            </w:pPr>
            <w:fldSimple w:instr=" DOCPROPERTY  Spec#  \* MERGEFORMAT ">
              <w:r>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proofErr w:type="spellStart"/>
            <w:r>
              <w:t>xxxx</w:t>
            </w:r>
            <w:proofErr w:type="spellEnd"/>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A9694B">
            <w:pPr>
              <w:pStyle w:val="CRCoverPage"/>
              <w:spacing w:after="0"/>
              <w:jc w:val="center"/>
              <w:rPr>
                <w:sz w:val="28"/>
              </w:rPr>
            </w:pPr>
            <w:fldSimple w:instr=" DOCPROPERTY  Version  \* MERGEFORMAT ">
              <w:r>
                <w:rPr>
                  <w:rFonts w:hint="eastAsia"/>
                  <w:b/>
                  <w:sz w:val="28"/>
                  <w:lang w:eastAsia="zh-CN"/>
                </w:rPr>
                <w:t>1</w:t>
              </w:r>
              <w:r>
                <w:rPr>
                  <w:b/>
                  <w:sz w:val="28"/>
                  <w:lang w:eastAsia="zh-CN"/>
                </w:rPr>
                <w:t>5</w:t>
              </w:r>
              <w:r>
                <w:rPr>
                  <w:rFonts w:hint="eastAsia"/>
                  <w:b/>
                  <w:sz w:val="28"/>
                  <w:lang w:eastAsia="zh-CN"/>
                </w:rPr>
                <w:t>.</w:t>
              </w:r>
              <w:r w:rsidR="008A4253">
                <w:rPr>
                  <w:b/>
                  <w:sz w:val="28"/>
                  <w:lang w:eastAsia="zh-CN"/>
                </w:rPr>
                <w:t>21</w:t>
              </w:r>
              <w:r>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proofErr w:type="spellStart"/>
            <w:r w:rsidRPr="00DF4A7D">
              <w:t>NR_newRAT</w:t>
            </w:r>
            <w:proofErr w:type="spellEnd"/>
            <w:r w:rsidRPr="00DF4A7D">
              <w: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lang w:val="en-CN"/>
              </w:rPr>
              <w:t>R</w:t>
            </w:r>
            <w:proofErr w:type="gramEnd"/>
            <w:r w:rsidRPr="00D33701">
              <w:rPr>
                <w:bCs/>
                <w:lang w:val="en-CN"/>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lang w:val="en-CN"/>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 xml:space="preserve">to ensure that all measurement objects configured in this specification and in TS 36.331 [10] with the same </w:t>
            </w:r>
            <w:proofErr w:type="spellStart"/>
            <w:r w:rsidRPr="002064B4">
              <w:rPr>
                <w:i/>
                <w:iCs/>
              </w:rPr>
              <w:t>ssbFrequency</w:t>
            </w:r>
            <w:proofErr w:type="spellEnd"/>
            <w:r w:rsidRPr="002064B4">
              <w:rPr>
                <w:i/>
                <w:iCs/>
              </w:rPr>
              <w:t xml:space="preserve"> have the same </w:t>
            </w:r>
            <w:proofErr w:type="spellStart"/>
            <w:proofErr w:type="gramStart"/>
            <w:r w:rsidRPr="002064B4">
              <w:rPr>
                <w:i/>
                <w:iCs/>
              </w:rPr>
              <w:t>ssbSubcarrierSpacing</w:t>
            </w:r>
            <w:proofErr w:type="spellEnd"/>
            <w:r w:rsidRPr="002064B4">
              <w:rPr>
                <w:i/>
                <w:iCs/>
              </w:rPr>
              <w:t>;</w:t>
            </w:r>
            <w:proofErr w:type="gramEnd"/>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rPr>
                <w:lang w:val="en-CN"/>
              </w:rPr>
            </w:pPr>
            <w:r>
              <w:t>For IDLE/INACTIVE state, network can provide the frequency and SCS information in SIB4</w:t>
            </w:r>
            <w:r w:rsidR="00354879">
              <w:t xml:space="preserve">, </w:t>
            </w:r>
            <w:r>
              <w:t>SIB11</w:t>
            </w:r>
            <w:r w:rsidR="00354879">
              <w:t xml:space="preserve">, </w:t>
            </w:r>
            <w:r>
              <w:t xml:space="preserve">or in </w:t>
            </w:r>
            <w:proofErr w:type="spellStart"/>
            <w:r>
              <w:t>RRCRelease</w:t>
            </w:r>
            <w:proofErr w:type="spellEnd"/>
            <w:r>
              <w:t xml:space="preserve"> with </w:t>
            </w:r>
            <w:r w:rsidRPr="00C80B61">
              <w:rPr>
                <w:lang w:val="en-CN"/>
              </w:rPr>
              <w:t>measIdleConfig</w:t>
            </w:r>
            <w:r>
              <w:rPr>
                <w:lang w:val="en-CN"/>
              </w:rPr>
              <w:t xml:space="preserve"> </w:t>
            </w:r>
            <w:r>
              <w:t xml:space="preserve">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77777777" w:rsidR="004872E0" w:rsidRDefault="004872E0" w:rsidP="004872E0">
            <w:pPr>
              <w:pStyle w:val="CRCoverPage"/>
              <w:spacing w:after="0"/>
              <w:ind w:left="100"/>
              <w:rPr>
                <w:noProof/>
              </w:rPr>
            </w:pPr>
            <w:r>
              <w:rPr>
                <w:noProof/>
              </w:rPr>
              <w:t xml:space="preserve">Add the single SCS per frequency layer restriction in the field description of the inter-frequency configuration in SIB4.   </w:t>
            </w:r>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lang w:val="en-CN"/>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77777777" w:rsidR="004872E0" w:rsidRDefault="004872E0" w:rsidP="004872E0">
            <w:pPr>
              <w:pStyle w:val="CRCoverPage"/>
              <w:spacing w:after="0"/>
              <w:ind w:left="100"/>
              <w:rPr>
                <w:rFonts w:eastAsia="MS Mincho"/>
              </w:rPr>
            </w:pPr>
            <w:r>
              <w:t>NR SA,</w:t>
            </w:r>
            <w:r>
              <w:rPr>
                <w:rFonts w:eastAsia="MS Mincho" w:hint="eastAsia"/>
              </w:rPr>
              <w:t xml:space="preserve"> </w:t>
            </w:r>
            <w:r>
              <w:rPr>
                <w:rFonts w:eastAsia="DengXian" w:cs="Arial" w:hint="eastAsia"/>
              </w:rPr>
              <w:t>NR-DC</w:t>
            </w:r>
            <w:r>
              <w:rPr>
                <w:rFonts w:eastAsia="MS Mincho" w:cs="Arial" w:hint="eastAsia"/>
              </w:rPr>
              <w:t>, NE-DC</w:t>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lastRenderedPageBreak/>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77777777" w:rsidR="004872E0"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UE is implemented according to the CR and the network is not, the UE </w:t>
            </w:r>
            <w:r>
              <w:rPr>
                <w:rFonts w:eastAsia="MS Mincho" w:cs="Arial"/>
              </w:rPr>
              <w:t xml:space="preserve">will consider the network configuration is incorrect.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rPr>
                <w:lang w:val="en-CN"/>
              </w:rPr>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1"/>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 w:name="_Toc524434611"/>
      <w:bookmarkStart w:id="2" w:name="_Toc510018652"/>
      <w:r>
        <w:rPr>
          <w:rFonts w:ascii="Arial" w:hAnsi="Arial" w:cs="Arial"/>
          <w:sz w:val="21"/>
          <w:szCs w:val="18"/>
          <w:lang w:val="en-US" w:eastAsia="zh-CN"/>
        </w:rPr>
        <w:t>Start of change</w:t>
      </w:r>
    </w:p>
    <w:bookmarkEnd w:id="1"/>
    <w:bookmarkEnd w:id="2"/>
    <w:p w14:paraId="3A61AC0D" w14:textId="77777777" w:rsidR="00937A88" w:rsidRDefault="00937A88">
      <w:pPr>
        <w:rPr>
          <w:lang w:eastAsia="ko-KR"/>
        </w:rPr>
      </w:pPr>
    </w:p>
    <w:p w14:paraId="18E0A28C" w14:textId="77777777" w:rsidR="00644047" w:rsidRPr="00744EC9" w:rsidRDefault="00644047" w:rsidP="00644047">
      <w:pPr>
        <w:pStyle w:val="Heading3"/>
      </w:pPr>
      <w:bookmarkStart w:id="3" w:name="_Toc20387987"/>
      <w:bookmarkStart w:id="4" w:name="_Toc29374659"/>
      <w:bookmarkStart w:id="5" w:name="_Toc37068490"/>
      <w:bookmarkStart w:id="6" w:name="_Toc46524191"/>
      <w:bookmarkStart w:id="7" w:name="_Toc201858157"/>
      <w:r w:rsidRPr="00744EC9">
        <w:t>9.2.4</w:t>
      </w:r>
      <w:r w:rsidRPr="00744EC9">
        <w:tab/>
        <w:t>Measurements</w:t>
      </w:r>
      <w:bookmarkEnd w:id="3"/>
      <w:bookmarkEnd w:id="4"/>
      <w:bookmarkEnd w:id="5"/>
      <w:bookmarkEnd w:id="6"/>
      <w:bookmarkEnd w:id="7"/>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w:t>
      </w:r>
      <w:proofErr w:type="spellStart"/>
      <w:r w:rsidRPr="00744EC9">
        <w:t>gNB</w:t>
      </w:r>
      <w:proofErr w:type="spellEnd"/>
      <w:r w:rsidRPr="00744EC9">
        <w:t>.</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9959B6"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pt;height:222.2pt;mso-width-percent:0;mso-height-percent:0;mso-width-percent:0;mso-height-percent:0" o:ole="">
            <v:imagedata r:id="rId12" o:title=""/>
          </v:shape>
          <o:OLEObject Type="Embed" ProgID="Visio.Drawing.11" ShapeID="_x0000_i1025" DrawAspect="Content" ObjectID="_1821982243" r:id="rId13"/>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 xml:space="preserve">K beams correspond to the measurements on SSB or CSI-RS resources configured for L3 mobility by </w:t>
      </w:r>
      <w:proofErr w:type="spellStart"/>
      <w:r w:rsidRPr="00744EC9">
        <w:t>gNB</w:t>
      </w:r>
      <w:proofErr w:type="spellEnd"/>
      <w:r w:rsidRPr="00744EC9">
        <w:t xml:space="preserve">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xml:space="preserve">: beam specific measurements are consolidated to derive cell quality. The behaviour of the Beam consolidation/selection is </w:t>
      </w:r>
      <w:proofErr w:type="gramStart"/>
      <w:r w:rsidRPr="00744EC9">
        <w:t>standardised</w:t>
      </w:r>
      <w:proofErr w:type="gramEnd"/>
      <w:r w:rsidRPr="00744EC9">
        <w:t xml:space="preserve">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xml:space="preserve">: filtering performed on the measurements provided at point B. The behaviour of the Layer 3 filters is </w:t>
      </w:r>
      <w:proofErr w:type="gramStart"/>
      <w:r w:rsidRPr="00744EC9">
        <w:t>standardised</w:t>
      </w:r>
      <w:proofErr w:type="gramEnd"/>
      <w:r w:rsidRPr="00744EC9">
        <w:t xml:space="preserve">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lastRenderedPageBreak/>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xml:space="preserve">. The reporting criteria are </w:t>
      </w:r>
      <w:proofErr w:type="gramStart"/>
      <w:r w:rsidRPr="00744EC9">
        <w:t>standardised</w:t>
      </w:r>
      <w:proofErr w:type="gramEnd"/>
      <w:r w:rsidRPr="00744EC9">
        <w:t xml:space="preserve">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xml:space="preserve">. The behaviour of the beam filters is </w:t>
      </w:r>
      <w:proofErr w:type="gramStart"/>
      <w:r w:rsidRPr="00744EC9">
        <w:t>standardised</w:t>
      </w:r>
      <w:proofErr w:type="gramEnd"/>
      <w:r w:rsidRPr="00744EC9">
        <w:t xml:space="preserve">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 xml:space="preserve">Beam Selection for beam </w:t>
      </w:r>
      <w:proofErr w:type="gramStart"/>
      <w:r w:rsidRPr="00744EC9">
        <w:rPr>
          <w:b/>
        </w:rPr>
        <w:t>reporting</w:t>
      </w:r>
      <w:r w:rsidRPr="00744EC9">
        <w:t>:</w:t>
      </w:r>
      <w:proofErr w:type="gramEnd"/>
      <w:r w:rsidRPr="00744EC9">
        <w:t xml:space="preserve"> selects the X measurements from the measurements provided at point E. The behaviour of the beam selection is </w:t>
      </w:r>
      <w:proofErr w:type="gramStart"/>
      <w:r w:rsidRPr="00744EC9">
        <w:t>standardised</w:t>
      </w:r>
      <w:proofErr w:type="gramEnd"/>
      <w:r w:rsidRPr="00744EC9">
        <w:t xml:space="preserve">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 xml:space="preserve">Measurement reports include the measurement identity of the associated measurement configuration that triggered the </w:t>
      </w:r>
      <w:proofErr w:type="gramStart"/>
      <w:r w:rsidRPr="00744EC9">
        <w:t>reporting;</w:t>
      </w:r>
      <w:proofErr w:type="gramEnd"/>
    </w:p>
    <w:p w14:paraId="377F77F9" w14:textId="77777777" w:rsidR="00644047" w:rsidRPr="00744EC9" w:rsidRDefault="00644047" w:rsidP="00644047">
      <w:pPr>
        <w:pStyle w:val="B1"/>
      </w:pPr>
      <w:r w:rsidRPr="00744EC9">
        <w:t>-</w:t>
      </w:r>
      <w:r w:rsidRPr="00744EC9">
        <w:tab/>
        <w:t xml:space="preserve">Cell and beam measurement quantities to be included in measurement reports are configured by the </w:t>
      </w:r>
      <w:proofErr w:type="gramStart"/>
      <w:r w:rsidRPr="00744EC9">
        <w:t>network;</w:t>
      </w:r>
      <w:proofErr w:type="gramEnd"/>
    </w:p>
    <w:p w14:paraId="302A4A66" w14:textId="77777777" w:rsidR="00644047" w:rsidRPr="00744EC9" w:rsidRDefault="00644047" w:rsidP="00644047">
      <w:pPr>
        <w:pStyle w:val="B1"/>
      </w:pPr>
      <w:r w:rsidRPr="00744EC9">
        <w:t>-</w:t>
      </w:r>
      <w:r w:rsidRPr="00744EC9">
        <w:tab/>
        <w:t xml:space="preserve">The number of non-serving cells to be reported can be limited through configuration by the </w:t>
      </w:r>
      <w:proofErr w:type="gramStart"/>
      <w:r w:rsidRPr="00744EC9">
        <w:t>network;</w:t>
      </w:r>
      <w:proofErr w:type="gramEnd"/>
    </w:p>
    <w:p w14:paraId="6174F4B5" w14:textId="77777777" w:rsidR="00644047" w:rsidRPr="00744EC9" w:rsidRDefault="00644047" w:rsidP="00644047">
      <w:pPr>
        <w:pStyle w:val="B1"/>
      </w:pPr>
      <w:r w:rsidRPr="00744EC9">
        <w:t>-</w:t>
      </w:r>
      <w:r w:rsidRPr="00744EC9">
        <w:tab/>
        <w:t xml:space="preserve">Cells belonging to a blacklist configured by the network are not used in event evaluation and reporting, and conversely when a whitelist is configured by the network, only the cells belonging to the whitelist are used in event evaluation and </w:t>
      </w:r>
      <w:proofErr w:type="gramStart"/>
      <w:r w:rsidRPr="00744EC9">
        <w:t>reporting;</w:t>
      </w:r>
      <w:proofErr w:type="gramEnd"/>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744EC9">
        <w:t>center</w:t>
      </w:r>
      <w:proofErr w:type="spellEnd"/>
      <w:r w:rsidRPr="00744EC9">
        <w:t xml:space="preserve">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w:t>
      </w:r>
      <w:proofErr w:type="spellStart"/>
      <w:r w:rsidRPr="00744EC9">
        <w:t>center</w:t>
      </w:r>
      <w:proofErr w:type="spellEnd"/>
      <w:r w:rsidRPr="00744EC9">
        <w:t xml:space="preserve"> frequency of the SSB of the serving cell and </w:t>
      </w:r>
      <w:r w:rsidRPr="00BB077D">
        <w:rPr>
          <w:highlight w:val="yellow"/>
        </w:rPr>
        <w:t xml:space="preserve">the </w:t>
      </w:r>
      <w:proofErr w:type="spellStart"/>
      <w:r w:rsidRPr="00BB077D">
        <w:rPr>
          <w:highlight w:val="yellow"/>
        </w:rPr>
        <w:t>center</w:t>
      </w:r>
      <w:proofErr w:type="spellEnd"/>
      <w:r w:rsidRPr="00BB077D">
        <w:rPr>
          <w:highlight w:val="yellow"/>
        </w:rPr>
        <w:t xml:space="preserve">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lastRenderedPageBreak/>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7777777" w:rsidR="00A77313" w:rsidRPr="00A77313" w:rsidRDefault="00A77313" w:rsidP="00A77313">
      <w:pPr>
        <w:rPr>
          <w:ins w:id="8" w:author="Fangli" w:date="2025-10-14T20:48:00Z" w16du:dateUtc="2025-10-14T12:48:00Z"/>
        </w:rPr>
      </w:pPr>
      <w:ins w:id="9" w:author="Fangli" w:date="2025-10-14T20:48:00Z" w16du:dateUtc="2025-10-14T12:48:00Z">
        <w:r>
          <w:t xml:space="preserve">In this release, the SSBs of the same </w:t>
        </w:r>
        <w:proofErr w:type="spellStart"/>
        <w:r>
          <w:t>center</w:t>
        </w:r>
        <w:proofErr w:type="spellEnd"/>
        <w:r>
          <w:t xml:space="preserve"> frequency have the same subcarrier spacing.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 xml:space="preserve">If the UE only supports per-UE measurement </w:t>
      </w:r>
      <w:proofErr w:type="gramStart"/>
      <w:r w:rsidRPr="00744EC9">
        <w:t>gaps;</w:t>
      </w:r>
      <w:proofErr w:type="gramEnd"/>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 xml:space="preserve">If the serving cell is associated with SSB, other than the initial BWP, if any of the UE configured BWPs do not contain the frequency domain resources of the SSB associated to the initial DL </w:t>
      </w:r>
      <w:proofErr w:type="gramStart"/>
      <w:r w:rsidRPr="00744EC9">
        <w:t>BWP;</w:t>
      </w:r>
      <w:proofErr w:type="gramEnd"/>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686FF0" w14:textId="77777777" w:rsidR="009959B6" w:rsidRDefault="009959B6">
      <w:pPr>
        <w:spacing w:after="0"/>
      </w:pPr>
      <w:r>
        <w:separator/>
      </w:r>
    </w:p>
  </w:endnote>
  <w:endnote w:type="continuationSeparator" w:id="0">
    <w:p w14:paraId="000D3163" w14:textId="77777777" w:rsidR="009959B6" w:rsidRDefault="009959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00500000000000000"/>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F94CCB" w14:textId="77777777" w:rsidR="009959B6" w:rsidRDefault="009959B6">
      <w:pPr>
        <w:spacing w:after="0"/>
      </w:pPr>
      <w:r>
        <w:separator/>
      </w:r>
    </w:p>
  </w:footnote>
  <w:footnote w:type="continuationSeparator" w:id="0">
    <w:p w14:paraId="5E678CD7" w14:textId="77777777" w:rsidR="009959B6" w:rsidRDefault="009959B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014721327">
    <w:abstractNumId w:val="9"/>
  </w:num>
  <w:num w:numId="2" w16cid:durableId="212885171">
    <w:abstractNumId w:val="3"/>
  </w:num>
  <w:num w:numId="3" w16cid:durableId="2133286183">
    <w:abstractNumId w:val="1"/>
  </w:num>
  <w:num w:numId="4" w16cid:durableId="335573608">
    <w:abstractNumId w:val="8"/>
  </w:num>
  <w:num w:numId="5" w16cid:durableId="1990818419">
    <w:abstractNumId w:val="5"/>
  </w:num>
  <w:num w:numId="6" w16cid:durableId="1939093899">
    <w:abstractNumId w:val="7"/>
  </w:num>
  <w:num w:numId="7" w16cid:durableId="1869488242">
    <w:abstractNumId w:val="9"/>
  </w:num>
  <w:num w:numId="8" w16cid:durableId="625430729">
    <w:abstractNumId w:val="9"/>
  </w:num>
  <w:num w:numId="9" w16cid:durableId="1830289462">
    <w:abstractNumId w:val="9"/>
  </w:num>
  <w:num w:numId="10" w16cid:durableId="1673292613">
    <w:abstractNumId w:val="2"/>
  </w:num>
  <w:num w:numId="11" w16cid:durableId="1354383293">
    <w:abstractNumId w:val="0"/>
  </w:num>
  <w:num w:numId="12" w16cid:durableId="1495032405">
    <w:abstractNumId w:val="4"/>
  </w:num>
  <w:num w:numId="13" w16cid:durableId="24268358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ngli">
    <w15:presenceInfo w15:providerId="None" w15:userId="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5"/>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EEE"/>
    <w:rsid w:val="000A2180"/>
    <w:rsid w:val="000A44DF"/>
    <w:rsid w:val="000A6394"/>
    <w:rsid w:val="000A65A4"/>
    <w:rsid w:val="000A7656"/>
    <w:rsid w:val="000B0642"/>
    <w:rsid w:val="000B6614"/>
    <w:rsid w:val="000B6A4A"/>
    <w:rsid w:val="000B7FED"/>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5211"/>
    <w:rsid w:val="002332A1"/>
    <w:rsid w:val="00235228"/>
    <w:rsid w:val="0023618B"/>
    <w:rsid w:val="00236D95"/>
    <w:rsid w:val="00237736"/>
    <w:rsid w:val="00240A94"/>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1354"/>
    <w:rsid w:val="00571E48"/>
    <w:rsid w:val="0057202A"/>
    <w:rsid w:val="00572339"/>
    <w:rsid w:val="00572B1E"/>
    <w:rsid w:val="005737A5"/>
    <w:rsid w:val="00575041"/>
    <w:rsid w:val="0057572F"/>
    <w:rsid w:val="00575A0F"/>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6397"/>
    <w:rsid w:val="006466F9"/>
    <w:rsid w:val="00647E05"/>
    <w:rsid w:val="0065042E"/>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34EA"/>
    <w:rsid w:val="00A246B6"/>
    <w:rsid w:val="00A2512C"/>
    <w:rsid w:val="00A27176"/>
    <w:rsid w:val="00A276D6"/>
    <w:rsid w:val="00A32BF9"/>
    <w:rsid w:val="00A331BB"/>
    <w:rsid w:val="00A368F7"/>
    <w:rsid w:val="00A36B94"/>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9AD"/>
    <w:rsid w:val="00B834B9"/>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34E5"/>
    <w:rsid w:val="00D66520"/>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5F24"/>
    <w:rsid w:val="00EE6197"/>
    <w:rsid w:val="00EE7351"/>
    <w:rsid w:val="00EE7D7C"/>
    <w:rsid w:val="00EF22EB"/>
    <w:rsid w:val="00EF340C"/>
    <w:rsid w:val="00EF340D"/>
    <w:rsid w:val="00EF3CE9"/>
    <w:rsid w:val="00EF3FBF"/>
    <w:rsid w:val="00EF4016"/>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7.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0</TotalTime>
  <Pages>5</Pages>
  <Words>1791</Words>
  <Characters>10213</Characters>
  <Application>Microsoft Office Word</Application>
  <DocSecurity>0</DocSecurity>
  <Lines>85</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1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angli</cp:lastModifiedBy>
  <cp:revision>223</cp:revision>
  <cp:lastPrinted>2411-12-31T14:59:00Z</cp:lastPrinted>
  <dcterms:created xsi:type="dcterms:W3CDTF">2025-09-05T02:52:00Z</dcterms:created>
  <dcterms:modified xsi:type="dcterms:W3CDTF">2025-10-14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ies>
</file>